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03/2023-АТП от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Осиповой Анжеле Вячеслав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03/2023-ТУ от 05.01.2023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52 (кад. №59:01:1715086:171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Осиповой Анжеле Вячеслав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26381759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Осипова А. В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